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1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Печищеву Дмитрию Вадим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2 916 (две тысячи девятьсот шестнадцать) рублей 69 копеек, НДС не облагается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1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1 (кад. №59:01:1715086:169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Печищеву Дмитрию Вадим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5888232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Печищев Д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